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77" r:id="rId4"/>
    <p:sldId id="270" r:id="rId5"/>
    <p:sldId id="272" r:id="rId6"/>
    <p:sldId id="273" r:id="rId7"/>
    <p:sldId id="274" r:id="rId8"/>
    <p:sldId id="275" r:id="rId9"/>
    <p:sldId id="276" r:id="rId10"/>
    <p:sldId id="259" r:id="rId11"/>
    <p:sldId id="265" r:id="rId12"/>
    <p:sldId id="266" r:id="rId13"/>
    <p:sldId id="267" r:id="rId14"/>
    <p:sldId id="268" r:id="rId15"/>
    <p:sldId id="264" r:id="rId16"/>
  </p:sldIdLst>
  <p:sldSz cx="9144000" cy="6858000" type="screen4x3"/>
  <p:notesSz cx="6858000" cy="9144000"/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05" autoAdjust="0"/>
    <p:restoredTop sz="86105" autoAdjust="0"/>
  </p:normalViewPr>
  <p:slideViewPr>
    <p:cSldViewPr>
      <p:cViewPr varScale="1">
        <p:scale>
          <a:sx n="52" d="100"/>
          <a:sy n="52" d="100"/>
        </p:scale>
        <p:origin x="-2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es-ES" sz="1200"/>
            </a:lvl1pPr>
          </a:lstStyle>
          <a:p>
            <a:fld id="{596203C1-616A-4651-A577-7BA09B384D13}" type="datetimeFigureOut">
              <a:rPr/>
              <a:pPr/>
              <a:t>6/9/2006</a:t>
            </a:fld>
            <a:endParaRPr lang="es-ES" dirty="0"/>
          </a:p>
        </p:txBody>
      </p:sp>
      <p:sp>
        <p:nvSpPr>
          <p:cNvPr id="4" name="Rectangl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s-ES" dirty="0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Rectangl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es-ES" sz="1200"/>
            </a:lvl1pPr>
          </a:lstStyle>
          <a:p>
            <a:fld id="{07B8B279-4079-43B3-8013-D8D81AB870A7}" type="slidenum">
              <a:rPr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</a:t>
            </a:fld>
            <a:endParaRPr lang="es-E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4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3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4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9</a:t>
            </a:fld>
            <a:endParaRPr lang="es-E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0</a:t>
            </a:fld>
            <a:endParaRPr lang="es-E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1</a:t>
            </a:fld>
            <a:endParaRPr lang="es-E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2</a:t>
            </a:fld>
            <a:endParaRPr lang="es-E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3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40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ctrTitle"/>
          </p:nvPr>
        </p:nvSpPr>
        <p:spPr>
          <a:xfrm>
            <a:off x="722376" y="1855376"/>
            <a:ext cx="7772400" cy="1828800"/>
          </a:xfrm>
        </p:spPr>
        <p:txBody>
          <a:bodyPr lIns="45720" rIns="45720" bIns="45720"/>
          <a:lstStyle>
            <a:lvl1pPr algn="r" latinLnBrk="0">
              <a:defRPr lang="es-ES"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15000" dist="13000" dir="540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20" name="Shap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 latinLnBrk="0">
              <a:spcBef>
                <a:spcPts val="0"/>
              </a:spcBef>
              <a:buNone/>
              <a:defRPr lang="es-ES"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19" name="Shape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EFA78-DE0E-433D-8CFA-D9FBF0D95DCD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11" name="Shap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F13AF2-DCC4-4842-96BC-1B9869901C37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7F9C6-20A9-45D8-B666-D95AD1AA535F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 latinLnBrk="0">
              <a:buNone/>
              <a:defRPr lang="es-ES"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468344" y="5610416"/>
            <a:ext cx="8183880" cy="420624"/>
          </a:xfrm>
        </p:spPr>
        <p:txBody>
          <a:bodyPr lIns="118872" tIns="0" anchor="t"/>
          <a:lstStyle>
            <a:lvl1pPr marR="36576" algn="l" latinLnBrk="0">
              <a:spcAft>
                <a:spcPts val="0"/>
              </a:spcAft>
              <a:buNone/>
              <a:defRPr lang="es-ES"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lang="es-ES"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lang="es-ES"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EB45F-50E8-4AF1-920B-265FC35EA31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9D76A-2E51-4D2B-9AFF-70F7EB3C2C6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0624"/>
            <a:ext cx="8183880" cy="1051560"/>
          </a:xfrm>
        </p:spPr>
        <p:txBody>
          <a:bodyPr anchor="b"/>
          <a:lstStyle>
            <a:lvl1pPr latinLnBrk="0">
              <a:defRPr lang="es-ES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639762"/>
          </a:xfrm>
        </p:spPr>
        <p:txBody>
          <a:bodyPr lIns="146304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4652169" y="579438"/>
            <a:ext cx="3931920" cy="639762"/>
          </a:xfrm>
        </p:spPr>
        <p:txBody>
          <a:bodyPr lIns="137160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sz="quarter" idx="3"/>
          </p:nvPr>
        </p:nvSpPr>
        <p:spPr>
          <a:xfrm>
            <a:off x="607224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Shape 5"/>
          <p:cNvSpPr>
            <a:spLocks noGrp="1"/>
          </p:cNvSpPr>
          <p:nvPr>
            <p:ph sz="quarter" idx="4"/>
          </p:nvPr>
        </p:nvSpPr>
        <p:spPr>
          <a:xfrm>
            <a:off x="4652169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Shap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85F57-6490-4460-90DC-FC5EE5C36A66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hap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B2161-9FCA-498A-A51E-7B90071250E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95AF-258B-4502-92DF-E211AA281B4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3" name="Shap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 latinLnBrk="0">
              <a:buNone/>
              <a:defRPr lang="es-ES" sz="2200" b="1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5538847" y="1447800"/>
            <a:ext cx="2971800" cy="4389120"/>
          </a:xfrm>
        </p:spPr>
        <p:txBody>
          <a:bodyPr lIns="91440"/>
          <a:lstStyle>
            <a:lvl1pPr marL="18288" marR="18288" indent="0" latinLnBrk="0">
              <a:spcBef>
                <a:spcPts val="0"/>
              </a:spcBef>
              <a:buNone/>
              <a:defRPr lang="es-ES" sz="1400">
                <a:solidFill>
                  <a:srgbClr val="FFFFFF"/>
                </a:solidFill>
              </a:defRPr>
            </a:lvl1pPr>
            <a:lvl2pPr>
              <a:buNone/>
              <a:defRPr lang="es-ES" sz="1200"/>
            </a:lvl2pPr>
            <a:lvl3pPr>
              <a:buNone/>
              <a:defRPr lang="es-ES" sz="1000"/>
            </a:lvl3pPr>
            <a:lvl4pPr>
              <a:buNone/>
              <a:defRPr lang="es-ES" sz="900"/>
            </a:lvl4pPr>
            <a:lvl5pPr>
              <a:buNone/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533400" y="1447800"/>
            <a:ext cx="4937760" cy="4389120"/>
          </a:xfrm>
        </p:spPr>
        <p:txBody>
          <a:bodyPr/>
          <a:lstStyle>
            <a:lvl1pPr latinLnBrk="0">
              <a:defRPr lang="es-ES" sz="2800">
                <a:solidFill>
                  <a:srgbClr val="FFFFFF"/>
                </a:solidFill>
              </a:defRPr>
            </a:lvl1pPr>
            <a:lvl2pPr>
              <a:defRPr lang="es-ES" sz="2600">
                <a:solidFill>
                  <a:srgbClr val="FFFFFF"/>
                </a:solidFill>
              </a:defRPr>
            </a:lvl2pPr>
            <a:lvl3pPr>
              <a:defRPr lang="es-ES" sz="2400">
                <a:solidFill>
                  <a:srgbClr val="FFFFFF"/>
                </a:solidFill>
              </a:defRPr>
            </a:lvl3pPr>
            <a:lvl4pPr>
              <a:defRPr lang="es-ES" sz="2000">
                <a:solidFill>
                  <a:srgbClr val="FFFFFF"/>
                </a:solidFill>
              </a:defRPr>
            </a:lvl4pPr>
            <a:lvl5pPr>
              <a:defRPr lang="es-ES" sz="2000">
                <a:solidFill>
                  <a:srgbClr val="FFFFFF"/>
                </a:solidFill>
              </a:defRPr>
            </a:lvl5pPr>
            <a:lvl6pPr>
              <a:buNone/>
              <a:defRPr lang="es-ES"/>
            </a:lvl6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FFA21-88D5-4090-AE34-A717F300913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6400800" y="434162"/>
            <a:ext cx="2324605" cy="4341329"/>
          </a:xfrm>
          <a:prstGeom prst="roundRect">
            <a:avLst>
              <a:gd name="adj" fmla="val 2127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 latinLnBrk="0">
              <a:buNone/>
              <a:defRPr lang="es-ES"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 latinLnBrk="0">
              <a:spcBef>
                <a:spcPts val="0"/>
              </a:spcBef>
              <a:buNone/>
              <a:defRPr lang="es-ES" sz="1400"/>
            </a:lvl1pPr>
            <a:lvl2pPr>
              <a:defRPr lang="es-ES" sz="1200"/>
            </a:lvl2pPr>
            <a:lvl3pPr>
              <a:defRPr lang="es-ES" sz="1000"/>
            </a:lvl3pPr>
            <a:lvl4pPr>
              <a:defRPr lang="es-ES" sz="900"/>
            </a:lvl4pPr>
            <a:lvl5pPr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654AA-2757-4A51-86CD-6D20456BDD0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89320" cy="4343400"/>
          </a:xfrm>
          <a:prstGeom prst="rect">
            <a:avLst/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latinLnBrk="0">
              <a:buNone/>
              <a:defRPr lang="es-ES" sz="3200"/>
            </a:lvl1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9" name="Rectangle 8"/>
          <p:cNvSpPr/>
          <p:nvPr/>
        </p:nvSpPr>
        <p:spPr>
          <a:xfrm>
            <a:off x="6411357" y="386861"/>
            <a:ext cx="36576" cy="4443984"/>
          </a:xfrm>
          <a:prstGeom prst="rect">
            <a:avLst/>
          </a:prstGeom>
          <a:solidFill>
            <a:srgbClr val="FFFFFF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432" algn="l"/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3" name="Rectangle 12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4" name="Rectangle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  <a:p>
            <a:pPr lvl="5"/>
            <a:r>
              <a:rPr lang="es-ES"/>
              <a:t>Sexto nivel</a:t>
            </a:r>
          </a:p>
          <a:p>
            <a:pPr lvl="6"/>
            <a:r>
              <a:rPr lang="es-ES"/>
              <a:t>Séptimo nivel</a:t>
            </a:r>
          </a:p>
          <a:p>
            <a:pPr lvl="7"/>
            <a:r>
              <a:rPr lang="es-ES"/>
              <a:t>Octavo nivel</a:t>
            </a:r>
          </a:p>
          <a:p>
            <a:pPr lvl="8"/>
            <a:r>
              <a:rPr lang="es-ES"/>
              <a:t>Noveno nivel</a:t>
            </a:r>
          </a:p>
        </p:txBody>
      </p:sp>
      <p:sp>
        <p:nvSpPr>
          <p:cNvPr id="25" name="Rectangle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r"/>
            <a:fld id="{1BC102A9-C1B1-4354-89E4-F43472216A4F}" type="datetime1">
              <a:rPr/>
              <a:pPr algn="r"/>
              <a:t>6/9/2006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8" name="Rectangle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l"/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fld id="{E7F13AF2-DCC4-4842-96BC-1B9869901C37}" type="slidenum">
              <a:rPr lang="es-ES" sz="1000">
                <a:solidFill>
                  <a:schemeClr val="bg2">
                    <a:shade val="50000"/>
                  </a:schemeClr>
                </a:solidFill>
              </a:rPr>
              <a:pPr/>
              <a:t>‹Nº›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lang="es-ES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12700" dist="12700" dir="54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lang="es-ES" sz="2800" kern="120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lang="es-ES" sz="2400" kern="1200">
          <a:solidFill>
            <a:srgbClr val="FFFFFF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lang="es-ES" sz="2200" kern="1200">
          <a:solidFill>
            <a:srgbClr val="FFFFFF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lang="es-ES" sz="1900" kern="1200">
          <a:solidFill>
            <a:srgbClr val="FFFFFF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800" kern="1200">
          <a:solidFill>
            <a:srgbClr val="FFFFFF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700" kern="1200" baseline="0">
          <a:solidFill>
            <a:srgbClr val="FFFFFF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500" kern="1200" baseline="0">
          <a:solidFill>
            <a:srgbClr val="FFFFFF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722376" y="214290"/>
            <a:ext cx="7772400" cy="3469886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Un Medidor de Rendimiento de Servidores de Bases de Datos Relacionales</a:t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672662"/>
          </a:xfrm>
        </p:spPr>
        <p:txBody>
          <a:bodyPr/>
          <a:lstStyle/>
          <a:p>
            <a:r>
              <a:rPr lang="es-ES" dirty="0" smtClean="0"/>
              <a:t>Director: Antonio César Gómez Lora</a:t>
            </a:r>
            <a:br>
              <a:rPr lang="es-ES" dirty="0" smtClean="0"/>
            </a:br>
            <a:r>
              <a:rPr lang="es-ES" dirty="0" smtClean="0"/>
              <a:t>Alumno: Jose Antonio Jamilena Daza</a:t>
            </a:r>
            <a:endParaRPr lang="es-ES" dirty="0"/>
          </a:p>
        </p:txBody>
      </p:sp>
      <p:pic>
        <p:nvPicPr>
          <p:cNvPr id="1026" name="Picture 2" descr="C:\Users\Jose\Documents\ITIS\pfc\1 - analisis de requisitos\maqueta analizador\maqueta-analizador\dist\maqueta-analizador\josejamilena\pfc\analizador\resources\splash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571876"/>
            <a:ext cx="2925714" cy="29257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Componente para Nagios</a:t>
            </a:r>
            <a:endParaRPr lang="es-ES" dirty="0" smtClean="0"/>
          </a:p>
          <a:p>
            <a:r>
              <a:rPr lang="es-ES_tradnl" dirty="0" smtClean="0"/>
              <a:t>Componente para Webmin</a:t>
            </a:r>
            <a:endParaRPr lang="es-ES" dirty="0" smtClean="0"/>
          </a:p>
          <a:p>
            <a:r>
              <a:rPr lang="es-ES_tradnl" dirty="0" smtClean="0"/>
              <a:t>Cliente/Servidor desplegado en un servidor de aplicaciones	</a:t>
            </a:r>
            <a:endParaRPr lang="es-ES" dirty="0" smtClean="0"/>
          </a:p>
          <a:p>
            <a:r>
              <a:rPr lang="es-ES_tradnl" dirty="0" smtClean="0"/>
              <a:t>Servicio/Analizador de datos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Nagios</a:t>
            </a:r>
            <a:endParaRPr lang="es-ES" sz="2400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57158" y="1500174"/>
          <a:ext cx="6081230" cy="2714644"/>
        </p:xfrm>
        <a:graphic>
          <a:graphicData uri="http://schemas.openxmlformats.org/presentationml/2006/ole">
            <p:oleObj spid="_x0000_s2049" name="Visio" r:id="rId4" imgW="8876693" imgH="40069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Webmin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57158" y="1357298"/>
          <a:ext cx="6058219" cy="2563514"/>
        </p:xfrm>
        <a:graphic>
          <a:graphicData uri="http://schemas.openxmlformats.org/presentationml/2006/ole">
            <p:oleObj spid="_x0000_s31747" name="Visio" r:id="rId4" imgW="9185269" imgH="392673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liente/</a:t>
            </a:r>
          </a:p>
          <a:p>
            <a:r>
              <a:rPr lang="es-ES_tradnl" sz="2400" dirty="0" smtClean="0"/>
              <a:t>Servidor desplegado en un servidor de aplicacione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857224" y="428604"/>
          <a:ext cx="5072098" cy="4300716"/>
        </p:xfrm>
        <a:graphic>
          <a:graphicData uri="http://schemas.openxmlformats.org/presentationml/2006/ole">
            <p:oleObj spid="_x0000_s33795" name="Visio" r:id="rId4" imgW="6590693" imgH="55447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Servicio/</a:t>
            </a:r>
          </a:p>
          <a:p>
            <a:r>
              <a:rPr lang="es-ES_tradnl" sz="2400" dirty="0" smtClean="0"/>
              <a:t>Analizador de dato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7157" y="500042"/>
          <a:ext cx="5691502" cy="2643206"/>
        </p:xfrm>
        <a:graphic>
          <a:graphicData uri="http://schemas.openxmlformats.org/presentationml/2006/ole">
            <p:oleObj spid="_x0000_s35843" name="Visio" r:id="rId4" imgW="5355309" imgH="2474609" progId="Visio.Drawing.11">
              <p:embed/>
            </p:oleObj>
          </a:graphicData>
        </a:graphic>
      </p:graphicFrame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642910" y="2214554"/>
          <a:ext cx="6202363" cy="2484437"/>
        </p:xfrm>
        <a:graphic>
          <a:graphicData uri="http://schemas.openxmlformats.org/presentationml/2006/ole">
            <p:oleObj spid="_x0000_s35847" name="Visio" r:id="rId5" imgW="5346408" imgH="21130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3898907"/>
          </a:xfrm>
        </p:spPr>
        <p:txBody>
          <a:bodyPr>
            <a:normAutofit lnSpcReduction="10000"/>
          </a:bodyPr>
          <a:lstStyle/>
          <a:p>
            <a:r>
              <a:rPr lang="es-ES" dirty="0" smtClean="0"/>
              <a:t>Java</a:t>
            </a:r>
            <a:endParaRPr lang="es-ES" dirty="0" smtClean="0"/>
          </a:p>
          <a:p>
            <a:r>
              <a:rPr lang="es-ES" dirty="0" smtClean="0"/>
              <a:t>JDBC</a:t>
            </a:r>
          </a:p>
          <a:p>
            <a:r>
              <a:rPr lang="es-ES" dirty="0" smtClean="0"/>
              <a:t>Log4J</a:t>
            </a:r>
          </a:p>
          <a:p>
            <a:r>
              <a:rPr lang="es-ES" dirty="0" err="1" smtClean="0"/>
              <a:t>SQLite</a:t>
            </a:r>
            <a:endParaRPr lang="es-ES" dirty="0" smtClean="0"/>
          </a:p>
          <a:p>
            <a:r>
              <a:rPr lang="es-ES" dirty="0" smtClean="0"/>
              <a:t>CSV (</a:t>
            </a:r>
            <a:r>
              <a:rPr lang="es-ES" dirty="0" err="1" smtClean="0"/>
              <a:t>Comma</a:t>
            </a:r>
            <a:r>
              <a:rPr lang="es-ES" dirty="0" smtClean="0"/>
              <a:t> </a:t>
            </a:r>
            <a:r>
              <a:rPr lang="es-ES" dirty="0" err="1" smtClean="0"/>
              <a:t>Separated</a:t>
            </a:r>
            <a:r>
              <a:rPr lang="es-ES" dirty="0" smtClean="0"/>
              <a:t> </a:t>
            </a:r>
            <a:r>
              <a:rPr lang="es-ES" dirty="0" err="1" smtClean="0"/>
              <a:t>Value</a:t>
            </a:r>
            <a:r>
              <a:rPr lang="es-ES" dirty="0" smtClean="0"/>
              <a:t>)</a:t>
            </a:r>
          </a:p>
          <a:p>
            <a:r>
              <a:rPr lang="es-ES" dirty="0" smtClean="0"/>
              <a:t>Visionado de </a:t>
            </a:r>
            <a:r>
              <a:rPr lang="es-ES" dirty="0" smtClean="0"/>
              <a:t>gráficas</a:t>
            </a:r>
          </a:p>
          <a:p>
            <a:pPr lvl="1"/>
            <a:r>
              <a:rPr lang="es-ES" dirty="0" err="1" smtClean="0"/>
              <a:t>JFreeChart</a:t>
            </a:r>
            <a:endParaRPr lang="es-ES" dirty="0" smtClean="0"/>
          </a:p>
          <a:p>
            <a:pPr lvl="1"/>
            <a:r>
              <a:rPr lang="es-ES" dirty="0" smtClean="0"/>
              <a:t>Google </a:t>
            </a:r>
            <a:r>
              <a:rPr lang="es-ES" dirty="0" smtClean="0"/>
              <a:t>Chart</a:t>
            </a:r>
          </a:p>
          <a:p>
            <a:r>
              <a:rPr lang="es-ES" dirty="0" smtClean="0"/>
              <a:t>Entorno </a:t>
            </a:r>
            <a:r>
              <a:rPr lang="es-ES" dirty="0" smtClean="0"/>
              <a:t>gráfico: Swing </a:t>
            </a:r>
            <a:r>
              <a:rPr lang="es-ES" dirty="0" smtClean="0"/>
              <a:t>+ </a:t>
            </a:r>
            <a:r>
              <a:rPr lang="es-ES" dirty="0" err="1" smtClean="0"/>
              <a:t>JDesktop</a:t>
            </a:r>
            <a:endParaRPr lang="es-ES" dirty="0" smtClean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502920" y="4500570"/>
            <a:ext cx="8183880" cy="1543614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rquitectura y herramientas empleadas para el desarrollo y la gestión del </a:t>
            </a:r>
            <a:r>
              <a:rPr lang="es-ES" dirty="0" smtClean="0"/>
              <a:t>proyecto</a:t>
            </a:r>
            <a:endParaRPr lang="es-ES" dirty="0"/>
          </a:p>
        </p:txBody>
      </p:sp>
      <p:pic>
        <p:nvPicPr>
          <p:cNvPr id="39938" name="Picture 2" descr="http://netbeans.org/images_www/built_on_nb_big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785794"/>
            <a:ext cx="1819275" cy="7905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Transaction Processing Performance Council (TPC)</a:t>
            </a:r>
            <a:endParaRPr lang="es-ES" dirty="0" smtClean="0"/>
          </a:p>
          <a:p>
            <a:r>
              <a:rPr lang="es-ES_tradnl" dirty="0" smtClean="0"/>
              <a:t>NetIQ AppManager for Oracle Database RDBMS Server</a:t>
            </a:r>
            <a:endParaRPr lang="es-ES" dirty="0" smtClean="0"/>
          </a:p>
          <a:p>
            <a:r>
              <a:rPr lang="es-ES_tradnl" dirty="0" smtClean="0"/>
              <a:t>Nagios</a:t>
            </a:r>
            <a:endParaRPr lang="es-ES" dirty="0" smtClean="0"/>
          </a:p>
          <a:p>
            <a:r>
              <a:rPr lang="es-ES_tradnl" dirty="0" smtClean="0"/>
              <a:t>Webmin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Transaction processing performance council (TPC) </a:t>
            </a:r>
            <a:endParaRPr lang="es-ES" sz="2000" b="1" cap="small" dirty="0" smtClean="0"/>
          </a:p>
        </p:txBody>
      </p:sp>
      <p:sp>
        <p:nvSpPr>
          <p:cNvPr id="6" name="5 CuadroTexto"/>
          <p:cNvSpPr txBox="1">
            <a:spLocks/>
          </p:cNvSpPr>
          <p:nvPr/>
        </p:nvSpPr>
        <p:spPr>
          <a:xfrm>
            <a:off x="500034" y="1571612"/>
            <a:ext cx="565808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TCP es una organización sin fines de </a:t>
            </a:r>
            <a:r>
              <a:rPr lang="es-ES" dirty="0" smtClean="0"/>
              <a:t>lucro.</a:t>
            </a:r>
            <a:r>
              <a:rPr lang="es-ES_tradnl" dirty="0" smtClean="0"/>
              <a:t> </a:t>
            </a:r>
            <a:endParaRPr lang="es-ES_tradnl" dirty="0" smtClean="0"/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Define</a:t>
            </a:r>
            <a:r>
              <a:rPr lang="es-ES_tradnl" dirty="0" smtClean="0"/>
              <a:t> los proceso de </a:t>
            </a:r>
            <a:r>
              <a:rPr lang="es-ES_tradnl" dirty="0" smtClean="0"/>
              <a:t>transacciones, métricas  y difundir </a:t>
            </a:r>
            <a:r>
              <a:rPr lang="es-ES_tradnl" dirty="0" smtClean="0"/>
              <a:t>los </a:t>
            </a:r>
            <a:r>
              <a:rPr lang="es-ES_tradnl" dirty="0" smtClean="0"/>
              <a:t>resultados de </a:t>
            </a:r>
            <a:r>
              <a:rPr lang="es-ES_tradnl" dirty="0" smtClean="0"/>
              <a:t>forma </a:t>
            </a:r>
            <a:r>
              <a:rPr lang="es-ES_tradnl" dirty="0" smtClean="0"/>
              <a:t>objetiva.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 </a:t>
            </a:r>
            <a:r>
              <a:rPr lang="es-ES_tradnl" dirty="0" smtClean="0"/>
              <a:t>Estos sistemas de métrica son tipo </a:t>
            </a:r>
            <a:r>
              <a:rPr lang="es-ES_tradnl" dirty="0" err="1" smtClean="0"/>
              <a:t>benchmark</a:t>
            </a:r>
            <a:r>
              <a:rPr lang="es-ES_tradnl" dirty="0" smtClean="0"/>
              <a:t> y están más orientados a la comparación de distintos sistemas gestores de bases de datos. </a:t>
            </a: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_tradn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" sz="2400" b="1" cap="small" dirty="0" smtClean="0"/>
              <a:t>Netiq appmanager for oracle database rdbms server</a:t>
            </a:r>
            <a:endParaRPr lang="es-ES" sz="2400" b="1" cap="small" dirty="0"/>
          </a:p>
        </p:txBody>
      </p:sp>
      <p:pic>
        <p:nvPicPr>
          <p:cNvPr id="5" name="4 Imagen" descr="http://www.netiq.com/shared/images/prd_sst_amOracleLg.gif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00042"/>
            <a:ext cx="5643602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Nagios</a:t>
            </a:r>
            <a:endParaRPr lang="es-ES" sz="2400" b="1" cap="small" dirty="0"/>
          </a:p>
        </p:txBody>
      </p:sp>
      <p:pic>
        <p:nvPicPr>
          <p:cNvPr id="6" name="5 Imagen" descr="http://pics.unlugarenelmundo.es/pantallazos/nagiosmap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785794"/>
            <a:ext cx="5572164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Webmin</a:t>
            </a:r>
            <a:endParaRPr lang="es-ES" sz="2400" b="1" cap="small" dirty="0"/>
          </a:p>
        </p:txBody>
      </p:sp>
      <p:pic>
        <p:nvPicPr>
          <p:cNvPr id="5" name="4 Imagen" descr="http://sites.google.com/site/firebirdarchitect/_/rsrc/1234268059496/Home/flap/webmin/webmin-264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71480"/>
            <a:ext cx="5643602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Comparativa</a:t>
            </a:r>
            <a:endParaRPr lang="es-ES" sz="2000" b="1" cap="small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357290" y="428604"/>
          <a:ext cx="4214842" cy="4429156"/>
        </p:xfrm>
        <a:graphic>
          <a:graphicData uri="http://schemas.openxmlformats.org/drawingml/2006/table">
            <a:tbl>
              <a:tblPr/>
              <a:tblGrid>
                <a:gridCol w="842578"/>
                <a:gridCol w="843066"/>
                <a:gridCol w="843066"/>
                <a:gridCol w="843066"/>
                <a:gridCol w="843066"/>
              </a:tblGrid>
              <a:tr h="7702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gi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ebmi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tIQ AppManager for Oracle Database RDBMS Server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FC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junto de bibliotecas para desarroll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ltiplatafor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UNIX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Windows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VM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cionalidad de propósito especific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lementad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cenc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PL v.2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S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pietar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pache 2.0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tribució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 pag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eneración de gráfica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Analizado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pervisión en tiempo rea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Chartserve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 de siste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Servici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nguaje nativ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 y otr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va 1.6.0_14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últiples SGB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Oracle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DBC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</a:tbl>
          </a:graphicData>
        </a:graphic>
      </p:graphicFrame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00034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aff training presentation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9BD64F"/>
      </a:hlink>
      <a:folHlink>
        <a:srgbClr val="5B951C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黑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宋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500" cap="flat" cmpd="sng" algn="ctr">
          <a:solidFill>
            <a:schemeClr val="phClr">
              <a:satMod val="150000"/>
            </a:schemeClr>
          </a:solidFill>
          <a:prstDash val="solid"/>
        </a:ln>
        <a:ln w="50800" cap="flat" cmpd="thickThin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70000"/>
                <a:satMod val="155000"/>
              </a:schemeClr>
            </a:gs>
            <a:gs pos="100000">
              <a:schemeClr val="phClr">
                <a:tint val="9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0"/>
                <a:satMod val="350000"/>
              </a:schemeClr>
              <a:schemeClr val="phClr">
                <a:tint val="80000"/>
              </a:schemeClr>
            </a:duotone>
          </a:blip>
          <a:tile tx="0" ty="0" sx="75000" sy="75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ff training presentation</Template>
  <TotalTime>0</TotalTime>
  <Words>293</Words>
  <Application>Microsoft Office PowerPoint</Application>
  <PresentationFormat>Presentación en pantalla (4:3)</PresentationFormat>
  <Paragraphs>115</Paragraphs>
  <Slides>15</Slides>
  <Notes>1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7" baseType="lpstr">
      <vt:lpstr>Staff training presentation</vt:lpstr>
      <vt:lpstr>Visio</vt:lpstr>
      <vt:lpstr>Un Medidor de Rendimiento de Servidores de Bases de Datos Relacionales </vt:lpstr>
      <vt:lpstr>Diapositiva 2</vt:lpstr>
      <vt:lpstr>Arquitectura y herramientas empleadas para el desarrollo y la gestión del proyect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osibles Implementaciones</vt:lpstr>
      <vt:lpstr>Posibles Implementaciones</vt:lpstr>
      <vt:lpstr>Posibles Implementaciones</vt:lpstr>
      <vt:lpstr>Posibles Implementaciones</vt:lpstr>
      <vt:lpstr>Posibles Implementaciones</vt:lpstr>
      <vt:lpstr>GRACIAS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11-07T08:22:06Z</dcterms:created>
  <dcterms:modified xsi:type="dcterms:W3CDTF">2009-11-08T16:4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83082</vt:lpwstr>
  </property>
</Properties>
</file>